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DA1699" w14:textId="77777777" w:rsidR="00A31FDF" w:rsidRDefault="00665108" w:rsidP="00665108">
      <w:pPr>
        <w:pStyle w:val="1"/>
        <w:jc w:val="center"/>
      </w:pPr>
      <w:r>
        <w:rPr>
          <w:rFonts w:hint="eastAsia"/>
        </w:rPr>
        <w:t>实验2简单组合电路设计</w:t>
      </w:r>
    </w:p>
    <w:p w14:paraId="65A1C438" w14:textId="77777777" w:rsidR="00665108" w:rsidRDefault="00665108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173124">
        <w:rPr>
          <w:rFonts w:hint="eastAsia"/>
        </w:rPr>
        <w:t>内容</w:t>
      </w:r>
    </w:p>
    <w:p w14:paraId="09F193FB" w14:textId="77777777" w:rsidR="00665108" w:rsidRDefault="000F6B8D" w:rsidP="002400D0">
      <w:pPr>
        <w:spacing w:line="360" w:lineRule="auto"/>
        <w:ind w:firstLineChars="200" w:firstLine="420"/>
      </w:pPr>
      <w:r>
        <w:rPr>
          <w:rFonts w:hint="eastAsia"/>
        </w:rPr>
        <w:t>实现一个</w:t>
      </w:r>
      <w:r w:rsidR="00A06416">
        <w:rPr>
          <w:rFonts w:hint="eastAsia"/>
        </w:rPr>
        <w:t>“静态7段数码管显示”模块</w:t>
      </w:r>
      <w:r>
        <w:rPr>
          <w:rFonts w:hint="eastAsia"/>
        </w:rPr>
        <w:t>。</w:t>
      </w:r>
    </w:p>
    <w:p w14:paraId="13C6AC6C" w14:textId="77777777" w:rsidR="000F6B8D" w:rsidRPr="00E82D22" w:rsidRDefault="000F6B8D" w:rsidP="00E82D22">
      <w:pPr>
        <w:spacing w:line="360" w:lineRule="auto"/>
        <w:rPr>
          <w:b/>
        </w:rPr>
      </w:pPr>
      <w:r w:rsidRPr="00E82D22">
        <w:rPr>
          <w:rFonts w:hint="eastAsia"/>
          <w:b/>
        </w:rPr>
        <w:t>要求：</w:t>
      </w:r>
    </w:p>
    <w:p w14:paraId="47D17377" w14:textId="77777777" w:rsidR="007C4766" w:rsidRDefault="00807846" w:rsidP="004E743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256CC6">
        <w:rPr>
          <w:rFonts w:hint="eastAsia"/>
        </w:rPr>
        <w:t>输入待</w:t>
      </w:r>
      <w:r>
        <w:rPr>
          <w:rFonts w:hint="eastAsia"/>
        </w:rPr>
        <w:t>显示的二进制数</w:t>
      </w:r>
      <w:r w:rsidR="00DD099B">
        <w:rPr>
          <w:rFonts w:hint="eastAsia"/>
        </w:rPr>
        <w:t>。</w:t>
      </w:r>
    </w:p>
    <w:p w14:paraId="494779F7" w14:textId="77777777" w:rsidR="00324219" w:rsidRDefault="0080784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5:13]</w:t>
      </w:r>
      <w:r>
        <w:rPr>
          <w:rFonts w:hint="eastAsia"/>
        </w:rPr>
        <w:t>输入点亮的</w:t>
      </w:r>
      <w:r w:rsidR="00324219">
        <w:rPr>
          <w:rFonts w:hint="eastAsia"/>
        </w:rPr>
        <w:t>数码管</w:t>
      </w:r>
      <w:r>
        <w:rPr>
          <w:rFonts w:hint="eastAsia"/>
        </w:rPr>
        <w:t>编号</w:t>
      </w:r>
      <w:r w:rsidR="003A0B8F">
        <w:rPr>
          <w:rFonts w:hint="eastAsia"/>
        </w:rPr>
        <w:t>（0-7号）</w:t>
      </w:r>
      <w:r>
        <w:rPr>
          <w:rFonts w:hint="eastAsia"/>
        </w:rPr>
        <w:t>。</w:t>
      </w:r>
    </w:p>
    <w:p w14:paraId="561EDB7C" w14:textId="431A596E" w:rsidR="005546A6" w:rsidRDefault="005546A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LED[15:0]显示SW的开关状态</w:t>
      </w:r>
      <w:r w:rsidR="00E13EF5">
        <w:rPr>
          <w:rFonts w:hint="eastAsia"/>
        </w:rPr>
        <w:t>。</w:t>
      </w:r>
    </w:p>
    <w:p w14:paraId="78D70D51" w14:textId="77777777" w:rsidR="00064635" w:rsidRDefault="0082327D" w:rsidP="0006463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7405AF8" wp14:editId="6AEEA752">
            <wp:extent cx="5274310" cy="16325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G_0157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6E47E" w14:textId="77777777" w:rsidR="00064635" w:rsidRDefault="00064635" w:rsidP="00064635">
      <w:pPr>
        <w:spacing w:line="360" w:lineRule="auto"/>
        <w:jc w:val="center"/>
      </w:pPr>
      <w:r>
        <w:rPr>
          <w:rFonts w:hint="eastAsia"/>
        </w:rPr>
        <w:t>图1-1实验最终结果示例</w:t>
      </w:r>
    </w:p>
    <w:p w14:paraId="0818B096" w14:textId="77777777" w:rsidR="00064635" w:rsidRDefault="00064635" w:rsidP="00064635">
      <w:pPr>
        <w:spacing w:line="360" w:lineRule="auto"/>
        <w:ind w:firstLineChars="200" w:firstLine="420"/>
      </w:pPr>
      <w:r>
        <w:rPr>
          <w:rFonts w:hint="eastAsia"/>
        </w:rPr>
        <w:t>SW</w:t>
      </w:r>
      <w:r w:rsidR="00C42EC2">
        <w:rPr>
          <w:rFonts w:hint="eastAsia"/>
        </w:rPr>
        <w:t>[15:13] = 010，SW</w:t>
      </w:r>
      <w:r w:rsidR="00C42EC2">
        <w:t>[3:0] = 0110</w:t>
      </w:r>
      <w:r w:rsidR="00C42EC2">
        <w:rPr>
          <w:rFonts w:hint="eastAsia"/>
        </w:rPr>
        <w:t>；</w:t>
      </w:r>
      <w:r w:rsidR="00D60562">
        <w:rPr>
          <w:rFonts w:hint="eastAsia"/>
        </w:rPr>
        <w:t>2</w:t>
      </w:r>
      <w:r w:rsidR="00C42EC2">
        <w:rPr>
          <w:rFonts w:hint="eastAsia"/>
        </w:rPr>
        <w:t>号数码管显示数字“6“</w:t>
      </w:r>
      <w:r>
        <w:rPr>
          <w:rFonts w:hint="eastAsia"/>
        </w:rPr>
        <w:t>。</w:t>
      </w:r>
    </w:p>
    <w:p w14:paraId="363B12E1" w14:textId="77777777" w:rsidR="003B2174" w:rsidRDefault="007A052A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目的</w:t>
      </w:r>
    </w:p>
    <w:p w14:paraId="135017E9" w14:textId="77777777" w:rsidR="007A052A" w:rsidRDefault="007A052A" w:rsidP="0093079A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掌握Verilog语言的组合逻辑电路</w:t>
      </w:r>
      <w:r w:rsidR="002117DB">
        <w:rPr>
          <w:rFonts w:hint="eastAsia"/>
        </w:rPr>
        <w:t>设计、实现、仿真、调试方法。</w:t>
      </w:r>
    </w:p>
    <w:p w14:paraId="02B1F4C7" w14:textId="77777777" w:rsidR="007B2C93" w:rsidRDefault="002117DB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熟悉Nexys4开发板</w:t>
      </w:r>
      <w:r w:rsidR="007B2C93">
        <w:rPr>
          <w:rFonts w:hint="eastAsia"/>
        </w:rPr>
        <w:t>，学习、掌握编写引脚约束文件、FPGA编程过程</w:t>
      </w:r>
      <w:r>
        <w:rPr>
          <w:rFonts w:hint="eastAsia"/>
        </w:rPr>
        <w:t>。</w:t>
      </w:r>
    </w:p>
    <w:p w14:paraId="00083370" w14:textId="77777777" w:rsidR="007B2C93" w:rsidRDefault="007B2C93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学习、掌握</w:t>
      </w:r>
      <w:r w:rsidR="00A40EA6">
        <w:rPr>
          <w:rFonts w:hint="eastAsia"/>
        </w:rPr>
        <w:t>设计组合逻辑电路的方法，</w:t>
      </w:r>
      <w:r>
        <w:rPr>
          <w:rFonts w:hint="eastAsia"/>
        </w:rPr>
        <w:t>实现简单的组合逻辑电路</w:t>
      </w:r>
      <w:r w:rsidR="002117DB">
        <w:rPr>
          <w:rFonts w:hint="eastAsia"/>
        </w:rPr>
        <w:t>。</w:t>
      </w:r>
    </w:p>
    <w:p w14:paraId="55AA0B8E" w14:textId="77777777" w:rsidR="00173124" w:rsidRDefault="00173124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3B2174">
        <w:rPr>
          <w:rFonts w:hint="eastAsia"/>
        </w:rPr>
        <w:t>步骤</w:t>
      </w:r>
    </w:p>
    <w:p w14:paraId="778A3C70" w14:textId="77777777" w:rsidR="00173124" w:rsidRDefault="0006114A" w:rsidP="00317993">
      <w:pPr>
        <w:pStyle w:val="2"/>
        <w:numPr>
          <w:ilvl w:val="1"/>
          <w:numId w:val="4"/>
        </w:numPr>
      </w:pPr>
      <w:r>
        <w:rPr>
          <w:rFonts w:hint="eastAsia"/>
        </w:rPr>
        <w:t>直接</w:t>
      </w:r>
      <w:r w:rsidR="00FD7CD5">
        <w:rPr>
          <w:rFonts w:hint="eastAsia"/>
        </w:rPr>
        <w:t>驱动</w:t>
      </w:r>
      <w:r w:rsidR="008B4A7C">
        <w:rPr>
          <w:rFonts w:hint="eastAsia"/>
        </w:rPr>
        <w:t>7</w:t>
      </w:r>
      <w:r w:rsidR="001D3E83">
        <w:rPr>
          <w:rFonts w:hint="eastAsia"/>
        </w:rPr>
        <w:t>段数码管（7-SegDisplay）</w:t>
      </w:r>
    </w:p>
    <w:p w14:paraId="0D3D9F9C" w14:textId="77777777" w:rsidR="00317993" w:rsidRDefault="00F97FD8" w:rsidP="00F97FD8">
      <w:pPr>
        <w:spacing w:line="360" w:lineRule="auto"/>
      </w:pPr>
      <w:r>
        <w:rPr>
          <w:rFonts w:hint="eastAsia"/>
          <w:b/>
        </w:rPr>
        <w:t>实验内容：</w:t>
      </w:r>
    </w:p>
    <w:p w14:paraId="1020CE29" w14:textId="77777777" w:rsidR="00A804FC" w:rsidRDefault="006130C6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数据流描述”设计</w:t>
      </w:r>
      <w:r w:rsidR="00C43519">
        <w:rPr>
          <w:rFonts w:hint="eastAsia"/>
        </w:rPr>
        <w:t>“</w:t>
      </w:r>
      <w:r w:rsidR="00E26FF6">
        <w:rPr>
          <w:rFonts w:hint="eastAsia"/>
        </w:rPr>
        <w:t>7段数码管</w:t>
      </w:r>
      <w:r w:rsidR="00C707A2">
        <w:rPr>
          <w:rFonts w:hint="eastAsia"/>
        </w:rPr>
        <w:t>直接</w:t>
      </w:r>
      <w:r>
        <w:rPr>
          <w:rFonts w:hint="eastAsia"/>
        </w:rPr>
        <w:t>驱动</w:t>
      </w:r>
      <w:r w:rsidR="00C43519">
        <w:rPr>
          <w:rFonts w:hint="eastAsia"/>
        </w:rPr>
        <w:t>”</w:t>
      </w:r>
      <w:r w:rsidR="00A804FC">
        <w:rPr>
          <w:rFonts w:hint="eastAsia"/>
        </w:rPr>
        <w:t>模块。</w:t>
      </w:r>
    </w:p>
    <w:p w14:paraId="5591ADFF" w14:textId="77777777" w:rsidR="00EA2BBB" w:rsidRDefault="00EA2BBB" w:rsidP="0009217B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lastRenderedPageBreak/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0109B2" w14:paraId="1F713F5E" w14:textId="77777777" w:rsidTr="0009217B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50CCE4D4" w14:textId="77777777" w:rsidR="000109B2" w:rsidRPr="008C69A2" w:rsidRDefault="000109B2" w:rsidP="00135205">
            <w:pPr>
              <w:rPr>
                <w:rFonts w:ascii="Consolas" w:hAnsi="Consolas"/>
                <w:sz w:val="16"/>
              </w:rPr>
            </w:pPr>
            <w:bookmarkStart w:id="0" w:name="_Hlk480455296"/>
            <w:r w:rsidRPr="008C69A2">
              <w:rPr>
                <w:rFonts w:ascii="Consolas" w:hAnsi="Consolas"/>
                <w:sz w:val="16"/>
              </w:rPr>
              <w:t xml:space="preserve">module </w:t>
            </w:r>
            <w:r w:rsidR="00043CE8">
              <w:rPr>
                <w:rFonts w:ascii="Consolas" w:hAnsi="Consolas" w:hint="eastAsia"/>
                <w:sz w:val="16"/>
              </w:rPr>
              <w:t>_7Seg_Driver_Direct(SW, CA, CB, CC, CD, CE, CF, CG, DP, AN</w:t>
            </w:r>
            <w:r w:rsidR="00043CE8">
              <w:rPr>
                <w:rFonts w:ascii="Consolas" w:hAnsi="Consolas"/>
                <w:sz w:val="16"/>
              </w:rPr>
              <w:t>, LED</w:t>
            </w:r>
            <w:r w:rsidR="00043CE8"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5F738702" w14:textId="77777777" w:rsidR="000109B2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input </w:t>
            </w:r>
            <w:r w:rsidR="00043CE8">
              <w:rPr>
                <w:rFonts w:ascii="Consolas" w:hAnsi="Consolas"/>
                <w:sz w:val="16"/>
              </w:rPr>
              <w:t>[15:0] SW</w:t>
            </w:r>
            <w:r w:rsidR="000109B2" w:rsidRPr="008C69A2">
              <w:rPr>
                <w:rFonts w:ascii="Consolas" w:hAnsi="Consolas"/>
                <w:sz w:val="16"/>
              </w:rPr>
              <w:t xml:space="preserve">;   // </w:t>
            </w:r>
            <w:r w:rsidR="00043CE8">
              <w:rPr>
                <w:rFonts w:ascii="Consolas" w:hAnsi="Consolas"/>
                <w:sz w:val="16"/>
              </w:rPr>
              <w:t>16</w:t>
            </w:r>
            <w:r w:rsidR="00043CE8">
              <w:rPr>
                <w:rFonts w:ascii="Consolas" w:hAnsi="Consolas" w:hint="eastAsia"/>
                <w:sz w:val="16"/>
              </w:rPr>
              <w:t>位拨动开关</w:t>
            </w:r>
          </w:p>
          <w:p w14:paraId="6E0F4A70" w14:textId="77777777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43CE8">
              <w:rPr>
                <w:rFonts w:ascii="Consolas" w:hAnsi="Consolas" w:hint="eastAsia"/>
                <w:sz w:val="16"/>
              </w:rPr>
              <w:t>output</w:t>
            </w:r>
            <w:r w:rsidR="00043CE8">
              <w:rPr>
                <w:rFonts w:ascii="Consolas" w:hAnsi="Consolas"/>
                <w:sz w:val="16"/>
              </w:rPr>
              <w:t xml:space="preserve"> CA, CB, CC, CD, CE, CF, CG, DP</w:t>
            </w:r>
            <w:r w:rsidR="000109B2" w:rsidRPr="008C69A2">
              <w:rPr>
                <w:rFonts w:ascii="Consolas" w:hAnsi="Consolas"/>
                <w:sz w:val="16"/>
              </w:rPr>
              <w:t xml:space="preserve">;  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驱动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5BA7AE69" w14:textId="77777777" w:rsidR="00332D14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332D14">
              <w:rPr>
                <w:rFonts w:ascii="Consolas" w:hAnsi="Consolas" w:hint="eastAsia"/>
                <w:sz w:val="16"/>
              </w:rPr>
              <w:t>output</w:t>
            </w:r>
            <w:r w:rsidR="00332D14">
              <w:rPr>
                <w:rFonts w:ascii="Consolas" w:hAnsi="Consolas"/>
                <w:sz w:val="16"/>
              </w:rPr>
              <w:t xml:space="preserve"> [7:0] AN;</w:t>
            </w:r>
            <w:r w:rsidR="00332D14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片选信号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4ADAD892" w14:textId="77777777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output </w:t>
            </w:r>
            <w:r w:rsidR="00332D14">
              <w:rPr>
                <w:rFonts w:ascii="Consolas" w:hAnsi="Consolas" w:hint="eastAsia"/>
                <w:sz w:val="16"/>
              </w:rPr>
              <w:t>[15:0] LED</w:t>
            </w:r>
            <w:r w:rsidR="000109B2" w:rsidRPr="008C69A2">
              <w:rPr>
                <w:rFonts w:ascii="Consolas" w:hAnsi="Consolas"/>
                <w:sz w:val="16"/>
              </w:rPr>
              <w:t xml:space="preserve">;   // </w:t>
            </w:r>
            <w:r w:rsidR="00332D14">
              <w:rPr>
                <w:rFonts w:ascii="Consolas" w:hAnsi="Consolas"/>
                <w:sz w:val="16"/>
              </w:rPr>
              <w:t>16</w:t>
            </w:r>
            <w:r w:rsidR="00332D14">
              <w:rPr>
                <w:rFonts w:ascii="Consolas" w:hAnsi="Consolas" w:hint="eastAsia"/>
                <w:sz w:val="16"/>
              </w:rPr>
              <w:t>位</w:t>
            </w:r>
            <w:r w:rsidR="00332D14">
              <w:rPr>
                <w:rFonts w:ascii="Consolas" w:hAnsi="Consolas" w:hint="eastAsia"/>
                <w:sz w:val="16"/>
              </w:rPr>
              <w:t>LED</w:t>
            </w:r>
            <w:r w:rsidR="00332D14">
              <w:rPr>
                <w:rFonts w:ascii="Consolas" w:hAnsi="Consolas" w:hint="eastAsia"/>
                <w:sz w:val="16"/>
              </w:rPr>
              <w:t>显示</w:t>
            </w:r>
            <w:r w:rsidR="00AF42A4">
              <w:rPr>
                <w:rFonts w:ascii="Consolas" w:hAnsi="Consolas" w:hint="eastAsia"/>
                <w:sz w:val="16"/>
              </w:rPr>
              <w:t>，高电平有效</w:t>
            </w:r>
          </w:p>
          <w:p w14:paraId="48B33E7E" w14:textId="77777777" w:rsidR="000109B2" w:rsidRPr="00285938" w:rsidRDefault="000109B2" w:rsidP="00135205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endmodule</w:t>
            </w:r>
          </w:p>
        </w:tc>
      </w:tr>
    </w:tbl>
    <w:bookmarkEnd w:id="0"/>
    <w:p w14:paraId="5698B996" w14:textId="77777777" w:rsidR="00F97FD8" w:rsidRDefault="003A6A8B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192F32">
        <w:rPr>
          <w:rFonts w:hint="eastAsia"/>
        </w:rPr>
        <w:t>SW</w:t>
      </w:r>
      <w:r w:rsidR="00192F32">
        <w:t>[7:0]</w:t>
      </w:r>
      <w:r>
        <w:rPr>
          <w:rFonts w:hint="eastAsia"/>
        </w:rPr>
        <w:t>直接驱动</w:t>
      </w:r>
      <w:r w:rsidR="00E26FF6">
        <w:rPr>
          <w:rFonts w:hint="eastAsia"/>
        </w:rPr>
        <w:t>7段数码管的CA-CG、DP显示单元</w:t>
      </w:r>
      <w:r>
        <w:rPr>
          <w:rFonts w:hint="eastAsia"/>
        </w:rPr>
        <w:t>。</w:t>
      </w:r>
    </w:p>
    <w:p w14:paraId="3C14916D" w14:textId="77777777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26FF6">
        <w:rPr>
          <w:rFonts w:hint="eastAsia"/>
        </w:rPr>
        <w:t>SW</w:t>
      </w:r>
      <w:r w:rsidR="001E2894">
        <w:t>[15:8]</w:t>
      </w:r>
      <w:r>
        <w:rPr>
          <w:rFonts w:hint="eastAsia"/>
        </w:rPr>
        <w:t>选择被驱动的</w:t>
      </w:r>
      <w:r w:rsidR="00E26FF6">
        <w:rPr>
          <w:rFonts w:hint="eastAsia"/>
        </w:rPr>
        <w:t>7段数码管</w:t>
      </w:r>
      <w:r w:rsidR="00D71DDE">
        <w:rPr>
          <w:rFonts w:hint="eastAsia"/>
        </w:rPr>
        <w:t>。</w:t>
      </w:r>
    </w:p>
    <w:p w14:paraId="7C1BC595" w14:textId="77777777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A54EFC">
        <w:rPr>
          <w:rFonts w:hint="eastAsia"/>
        </w:rPr>
        <w:t>LED</w:t>
      </w:r>
      <w:r w:rsidR="001E2894">
        <w:t>[15:0]</w:t>
      </w:r>
      <w:r w:rsidR="001E2894">
        <w:rPr>
          <w:rFonts w:hint="eastAsia"/>
        </w:rPr>
        <w:t>显示SW</w:t>
      </w:r>
      <w:r w:rsidR="00A54EFC">
        <w:rPr>
          <w:rFonts w:hint="eastAsia"/>
        </w:rPr>
        <w:t>的状态。</w:t>
      </w:r>
    </w:p>
    <w:p w14:paraId="5077CDCE" w14:textId="77777777" w:rsidR="001F10BB" w:rsidRDefault="001F10BB" w:rsidP="00295334">
      <w:pPr>
        <w:keepNext/>
        <w:spacing w:line="360" w:lineRule="auto"/>
        <w:jc w:val="center"/>
      </w:pPr>
      <w:r>
        <w:rPr>
          <w:rFonts w:hint="eastAsia"/>
        </w:rPr>
        <w:t>表3-1拨动开关与7-SegDisplay对应关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F10BB" w:rsidRPr="003616C0" w14:paraId="776A287B" w14:textId="77777777" w:rsidTr="001F10BB">
        <w:tc>
          <w:tcPr>
            <w:tcW w:w="4148" w:type="dxa"/>
          </w:tcPr>
          <w:p w14:paraId="1F1F283D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拨动开关编号</w:t>
            </w:r>
          </w:p>
        </w:tc>
        <w:tc>
          <w:tcPr>
            <w:tcW w:w="4148" w:type="dxa"/>
          </w:tcPr>
          <w:p w14:paraId="09575BD1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Display</w:t>
            </w:r>
          </w:p>
        </w:tc>
      </w:tr>
      <w:tr w:rsidR="001F10BB" w14:paraId="23FECFB2" w14:textId="77777777" w:rsidTr="001F10BB">
        <w:tc>
          <w:tcPr>
            <w:tcW w:w="4148" w:type="dxa"/>
          </w:tcPr>
          <w:p w14:paraId="3E9FE26E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16BE7798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A</w:t>
            </w:r>
          </w:p>
        </w:tc>
      </w:tr>
      <w:tr w:rsidR="001F10BB" w14:paraId="1A408E71" w14:textId="77777777" w:rsidTr="001F10BB">
        <w:tc>
          <w:tcPr>
            <w:tcW w:w="4148" w:type="dxa"/>
          </w:tcPr>
          <w:p w14:paraId="0172B277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283527B2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B</w:t>
            </w:r>
          </w:p>
        </w:tc>
      </w:tr>
      <w:tr w:rsidR="001F10BB" w14:paraId="55265A7A" w14:textId="77777777" w:rsidTr="001F10BB">
        <w:tc>
          <w:tcPr>
            <w:tcW w:w="4148" w:type="dxa"/>
          </w:tcPr>
          <w:p w14:paraId="39A53B90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12EACF7B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C</w:t>
            </w:r>
          </w:p>
        </w:tc>
      </w:tr>
      <w:tr w:rsidR="001F10BB" w14:paraId="796A2BCB" w14:textId="77777777" w:rsidTr="001F10BB">
        <w:tc>
          <w:tcPr>
            <w:tcW w:w="4148" w:type="dxa"/>
          </w:tcPr>
          <w:p w14:paraId="3B69EE63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69EB0D4D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D</w:t>
            </w:r>
          </w:p>
        </w:tc>
      </w:tr>
      <w:tr w:rsidR="001F10BB" w14:paraId="2ED6B409" w14:textId="77777777" w:rsidTr="001F10BB">
        <w:tc>
          <w:tcPr>
            <w:tcW w:w="4148" w:type="dxa"/>
          </w:tcPr>
          <w:p w14:paraId="791F0F5E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379D7678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E</w:t>
            </w:r>
          </w:p>
        </w:tc>
      </w:tr>
      <w:tr w:rsidR="001F10BB" w14:paraId="2F6CF677" w14:textId="77777777" w:rsidTr="001F10BB">
        <w:tc>
          <w:tcPr>
            <w:tcW w:w="4148" w:type="dxa"/>
          </w:tcPr>
          <w:p w14:paraId="7DC579F5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1BE4B127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F</w:t>
            </w:r>
          </w:p>
        </w:tc>
      </w:tr>
      <w:tr w:rsidR="001F10BB" w14:paraId="39320F87" w14:textId="77777777" w:rsidTr="001F10BB">
        <w:tc>
          <w:tcPr>
            <w:tcW w:w="4148" w:type="dxa"/>
          </w:tcPr>
          <w:p w14:paraId="02381025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3BD017E9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G</w:t>
            </w:r>
          </w:p>
        </w:tc>
      </w:tr>
      <w:tr w:rsidR="001F10BB" w14:paraId="5FE6FA44" w14:textId="77777777" w:rsidTr="001F10BB">
        <w:tc>
          <w:tcPr>
            <w:tcW w:w="4148" w:type="dxa"/>
          </w:tcPr>
          <w:p w14:paraId="508A7C44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6BCE2ED1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DP</w:t>
            </w:r>
          </w:p>
        </w:tc>
      </w:tr>
    </w:tbl>
    <w:p w14:paraId="3B1BE3BC" w14:textId="77777777" w:rsidR="00BD6D6B" w:rsidRDefault="00BD6D6B" w:rsidP="00BD6D6B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37FC85C1" w14:textId="77777777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“7段数码管显示原理”请提前预习“数字逻辑”相关章节。</w:t>
      </w:r>
    </w:p>
    <w:p w14:paraId="6DA40A83" w14:textId="77777777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请参考“</w:t>
      </w:r>
      <w:r w:rsidRPr="00D81E7F">
        <w:t>nexys4ddr_rm</w:t>
      </w:r>
      <w:r>
        <w:t>.pdf</w:t>
      </w:r>
      <w:r>
        <w:rPr>
          <w:rFonts w:hint="eastAsia"/>
        </w:rPr>
        <w:t>”（Nexys4DDRManual）第10节 —— BasicI/O。</w:t>
      </w:r>
    </w:p>
    <w:p w14:paraId="493435C8" w14:textId="77777777" w:rsidR="00F623B1" w:rsidRDefault="00594158" w:rsidP="00567854">
      <w:pPr>
        <w:keepNext/>
        <w:spacing w:line="360" w:lineRule="auto"/>
        <w:jc w:val="center"/>
      </w:pPr>
      <w:r>
        <w:object w:dxaOrig="4725" w:dyaOrig="3556" w14:anchorId="6095D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77.75pt" o:ole="">
            <v:imagedata r:id="rId8" o:title=""/>
          </v:shape>
          <o:OLEObject Type="Embed" ProgID="Visio.Drawing.15" ShapeID="_x0000_i1025" DrawAspect="Content" ObjectID="_1712604409" r:id="rId9"/>
        </w:object>
      </w:r>
    </w:p>
    <w:p w14:paraId="73000C99" w14:textId="77777777" w:rsidR="00594158" w:rsidRPr="00C53DEF" w:rsidRDefault="00594158" w:rsidP="00F623B1">
      <w:pPr>
        <w:spacing w:line="360" w:lineRule="auto"/>
        <w:jc w:val="center"/>
      </w:pPr>
      <w:r>
        <w:rPr>
          <w:rFonts w:hint="eastAsia"/>
        </w:rPr>
        <w:t>图</w:t>
      </w:r>
      <w:r w:rsidR="00132AE7">
        <w:rPr>
          <w:rFonts w:hint="eastAsia"/>
        </w:rPr>
        <w:t>3-</w:t>
      </w:r>
      <w:r>
        <w:rPr>
          <w:rFonts w:hint="eastAsia"/>
        </w:rPr>
        <w:t>1直接驱动7段数码管原理框图</w:t>
      </w:r>
    </w:p>
    <w:p w14:paraId="63F04CB4" w14:textId="77777777" w:rsidR="003A6A8B" w:rsidRDefault="001D795A" w:rsidP="00022BC6">
      <w:pPr>
        <w:spacing w:line="360" w:lineRule="auto"/>
        <w:rPr>
          <w:b/>
        </w:rPr>
      </w:pPr>
      <w:r>
        <w:rPr>
          <w:rFonts w:hint="eastAsia"/>
          <w:b/>
        </w:rPr>
        <w:t>知识点</w:t>
      </w:r>
      <w:r w:rsidR="00022BC6">
        <w:rPr>
          <w:rFonts w:hint="eastAsia"/>
          <w:b/>
        </w:rPr>
        <w:t>：</w:t>
      </w:r>
    </w:p>
    <w:p w14:paraId="14BB90CD" w14:textId="77777777" w:rsidR="00022BC6" w:rsidRDefault="001E6556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lastRenderedPageBreak/>
        <w:t>熟悉</w:t>
      </w:r>
      <w:r w:rsidR="001D795A">
        <w:rPr>
          <w:rFonts w:hint="eastAsia"/>
        </w:rPr>
        <w:t>vivado</w:t>
      </w:r>
      <w:r w:rsidR="00850B86">
        <w:rPr>
          <w:rFonts w:hint="eastAsia"/>
        </w:rPr>
        <w:t>开发环境的使用。</w:t>
      </w:r>
    </w:p>
    <w:p w14:paraId="7AAEC22A" w14:textId="77777777" w:rsidR="001D795A" w:rsidRDefault="001E3D18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</w:t>
      </w:r>
      <w:r w:rsidR="00361369">
        <w:rPr>
          <w:rFonts w:hint="eastAsia"/>
        </w:rPr>
        <w:t>“数据流描述</w:t>
      </w:r>
      <w:r>
        <w:rPr>
          <w:rFonts w:hint="eastAsia"/>
        </w:rPr>
        <w:t>”设计一个</w:t>
      </w:r>
      <w:r w:rsidR="001D795A">
        <w:rPr>
          <w:rFonts w:hint="eastAsia"/>
        </w:rPr>
        <w:t>模块。</w:t>
      </w:r>
    </w:p>
    <w:p w14:paraId="1D5BC038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掌握“引脚约束”文件的编写方法。</w:t>
      </w:r>
    </w:p>
    <w:p w14:paraId="63E9DAAA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Nexys4的开发步骤。</w:t>
      </w:r>
    </w:p>
    <w:p w14:paraId="1D76A00D" w14:textId="77777777" w:rsidR="00A54EFC" w:rsidRDefault="00A54EFC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</w:t>
      </w:r>
      <w:r w:rsidR="00DC3B2F">
        <w:rPr>
          <w:rFonts w:hint="eastAsia"/>
        </w:rPr>
        <w:t>7段数码管</w:t>
      </w:r>
      <w:r>
        <w:rPr>
          <w:rFonts w:hint="eastAsia"/>
        </w:rPr>
        <w:t>的工作原理和直接驱动方法。</w:t>
      </w:r>
    </w:p>
    <w:p w14:paraId="6AE6C299" w14:textId="77777777" w:rsidR="006F338B" w:rsidRDefault="008B4A7C" w:rsidP="006F338B">
      <w:pPr>
        <w:pStyle w:val="2"/>
        <w:numPr>
          <w:ilvl w:val="1"/>
          <w:numId w:val="4"/>
        </w:numPr>
      </w:pPr>
      <w:r>
        <w:rPr>
          <w:rFonts w:hint="eastAsia"/>
        </w:rPr>
        <w:t>译码驱动</w:t>
      </w:r>
      <w:r w:rsidR="00DD027D">
        <w:rPr>
          <w:rFonts w:hint="eastAsia"/>
        </w:rPr>
        <w:t>7</w:t>
      </w:r>
      <w:r w:rsidR="006F338F">
        <w:rPr>
          <w:rFonts w:hint="eastAsia"/>
        </w:rPr>
        <w:t>段数码管</w:t>
      </w:r>
    </w:p>
    <w:p w14:paraId="31C46A68" w14:textId="77777777" w:rsidR="002D5343" w:rsidRDefault="002D5343" w:rsidP="002D5343">
      <w:pPr>
        <w:spacing w:line="360" w:lineRule="auto"/>
      </w:pPr>
      <w:r w:rsidRPr="002D5343">
        <w:rPr>
          <w:rFonts w:hint="eastAsia"/>
          <w:b/>
        </w:rPr>
        <w:t>实验内容：</w:t>
      </w:r>
    </w:p>
    <w:p w14:paraId="5732F750" w14:textId="77777777" w:rsidR="00411111" w:rsidRDefault="00411111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行为描述”设计</w:t>
      </w:r>
      <w:r w:rsidR="00F276D7">
        <w:rPr>
          <w:rFonts w:hint="eastAsia"/>
        </w:rPr>
        <w:t>“</w:t>
      </w:r>
      <w:r w:rsidR="00301860">
        <w:rPr>
          <w:rFonts w:hint="eastAsia"/>
        </w:rPr>
        <w:t>7</w:t>
      </w:r>
      <w:r w:rsidR="0004181D">
        <w:rPr>
          <w:rFonts w:hint="eastAsia"/>
        </w:rPr>
        <w:t>段数码管</w:t>
      </w:r>
      <w:r w:rsidR="0009018B">
        <w:rPr>
          <w:rFonts w:hint="eastAsia"/>
        </w:rPr>
        <w:t>译码</w:t>
      </w:r>
      <w:r>
        <w:rPr>
          <w:rFonts w:hint="eastAsia"/>
        </w:rPr>
        <w:t>驱动</w:t>
      </w:r>
      <w:r w:rsidR="00F276D7">
        <w:rPr>
          <w:rFonts w:hint="eastAsia"/>
        </w:rPr>
        <w:t>”</w:t>
      </w:r>
      <w:r>
        <w:rPr>
          <w:rFonts w:hint="eastAsia"/>
        </w:rPr>
        <w:t>模块。</w:t>
      </w:r>
    </w:p>
    <w:p w14:paraId="5946A89B" w14:textId="77777777" w:rsidR="00C53705" w:rsidRDefault="00C53705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532231" w14:paraId="411A6A42" w14:textId="77777777" w:rsidTr="004C37EA">
        <w:trPr>
          <w:cantSplit/>
          <w:trHeight w:val="363"/>
        </w:trPr>
        <w:tc>
          <w:tcPr>
            <w:tcW w:w="8296" w:type="dxa"/>
            <w:shd w:val="clear" w:color="auto" w:fill="D0CECE" w:themeFill="background2" w:themeFillShade="E6"/>
          </w:tcPr>
          <w:p w14:paraId="06BF1568" w14:textId="77777777" w:rsidR="00532231" w:rsidRPr="008C69A2" w:rsidRDefault="00532231" w:rsidP="00135205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Driver_</w:t>
            </w:r>
            <w:r w:rsidR="0053310B">
              <w:rPr>
                <w:rFonts w:ascii="Consolas" w:hAnsi="Consolas" w:hint="eastAsia"/>
                <w:sz w:val="16"/>
              </w:rPr>
              <w:t>Decode</w:t>
            </w:r>
            <w:r>
              <w:rPr>
                <w:rFonts w:ascii="Consolas" w:hAnsi="Consolas" w:hint="eastAsia"/>
                <w:sz w:val="16"/>
              </w:rPr>
              <w:t xml:space="preserve">(SW, </w:t>
            </w:r>
            <w:r w:rsidR="00281B86">
              <w:rPr>
                <w:rFonts w:ascii="Consolas" w:hAnsi="Consolas" w:hint="eastAsia"/>
                <w:sz w:val="16"/>
              </w:rPr>
              <w:t>SEG</w:t>
            </w:r>
            <w:r>
              <w:rPr>
                <w:rFonts w:ascii="Consolas" w:hAnsi="Consolas" w:hint="eastAsia"/>
                <w:sz w:val="16"/>
              </w:rPr>
              <w:t>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6BA4FB1D" w14:textId="77777777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input </w:t>
            </w:r>
            <w:r w:rsidR="00532231">
              <w:rPr>
                <w:rFonts w:ascii="Consolas" w:hAnsi="Consolas"/>
                <w:sz w:val="16"/>
              </w:rPr>
              <w:t>[15:0] SW</w:t>
            </w:r>
            <w:r w:rsidR="00532231" w:rsidRPr="008C69A2">
              <w:rPr>
                <w:rFonts w:ascii="Consolas" w:hAnsi="Consolas"/>
                <w:sz w:val="16"/>
              </w:rPr>
              <w:t xml:space="preserve">;   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拨动开关</w:t>
            </w:r>
          </w:p>
          <w:p w14:paraId="33427A8D" w14:textId="77777777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281B86">
              <w:rPr>
                <w:rFonts w:ascii="Consolas" w:hAnsi="Consolas"/>
                <w:sz w:val="16"/>
              </w:rPr>
              <w:t>[7:0] SEG</w:t>
            </w:r>
            <w:r w:rsidR="00532231" w:rsidRPr="008C69A2">
              <w:rPr>
                <w:rFonts w:ascii="Consolas" w:hAnsi="Consolas"/>
                <w:sz w:val="16"/>
              </w:rPr>
              <w:t xml:space="preserve">;  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驱动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1864462C" w14:textId="77777777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[7:0] AN;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片选信号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59E4BC62" w14:textId="77777777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output </w:t>
            </w:r>
            <w:r w:rsidR="00532231">
              <w:rPr>
                <w:rFonts w:ascii="Consolas" w:hAnsi="Consolas" w:hint="eastAsia"/>
                <w:sz w:val="16"/>
              </w:rPr>
              <w:t>[15:0] LED</w:t>
            </w:r>
            <w:r w:rsidR="00532231" w:rsidRPr="008C69A2">
              <w:rPr>
                <w:rFonts w:ascii="Consolas" w:hAnsi="Consolas"/>
                <w:sz w:val="16"/>
              </w:rPr>
              <w:t xml:space="preserve">;   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</w:t>
            </w:r>
            <w:r w:rsidR="00532231">
              <w:rPr>
                <w:rFonts w:ascii="Consolas" w:hAnsi="Consolas" w:hint="eastAsia"/>
                <w:sz w:val="16"/>
              </w:rPr>
              <w:t>LED</w:t>
            </w:r>
            <w:r w:rsidR="00532231">
              <w:rPr>
                <w:rFonts w:ascii="Consolas" w:hAnsi="Consolas" w:hint="eastAsia"/>
                <w:sz w:val="16"/>
              </w:rPr>
              <w:t>显示</w:t>
            </w:r>
          </w:p>
          <w:p w14:paraId="371BD07F" w14:textId="77777777" w:rsidR="00532231" w:rsidRPr="00285938" w:rsidRDefault="00532231" w:rsidP="00135205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endmodule</w:t>
            </w:r>
          </w:p>
        </w:tc>
      </w:tr>
      <w:tr w:rsidR="005F41F0" w14:paraId="61DBA8A5" w14:textId="77777777" w:rsidTr="004C37EA">
        <w:trPr>
          <w:cantSplit/>
          <w:trHeight w:val="363"/>
        </w:trPr>
        <w:tc>
          <w:tcPr>
            <w:tcW w:w="8296" w:type="dxa"/>
            <w:shd w:val="clear" w:color="auto" w:fill="D0CECE" w:themeFill="background2" w:themeFillShade="E6"/>
          </w:tcPr>
          <w:p w14:paraId="3FEC2887" w14:textId="77777777" w:rsidR="005F41F0" w:rsidRPr="008C69A2" w:rsidRDefault="005F41F0" w:rsidP="00135205">
            <w:pPr>
              <w:rPr>
                <w:rFonts w:ascii="Consolas" w:hAnsi="Consolas"/>
                <w:sz w:val="16"/>
              </w:rPr>
            </w:pPr>
          </w:p>
        </w:tc>
      </w:tr>
    </w:tbl>
    <w:p w14:paraId="2D6B42D0" w14:textId="77777777" w:rsidR="002D5343" w:rsidRDefault="006D53AD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6042C3">
        <w:rPr>
          <w:rFonts w:hint="eastAsia"/>
        </w:rPr>
        <w:t>SW</w:t>
      </w:r>
      <w:r w:rsidR="0092142F">
        <w:t>[3:0]</w:t>
      </w:r>
      <w:r>
        <w:rPr>
          <w:rFonts w:hint="eastAsia"/>
        </w:rPr>
        <w:t>输入待显示的单个数字</w:t>
      </w:r>
      <w:r w:rsidR="00EF6B45">
        <w:rPr>
          <w:rFonts w:hint="eastAsia"/>
        </w:rPr>
        <w:t>。</w:t>
      </w:r>
    </w:p>
    <w:p w14:paraId="06EF016E" w14:textId="77777777" w:rsidR="008B2D54" w:rsidRDefault="008B2D54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输入数字与显示对应表如表3-2。</w:t>
      </w:r>
    </w:p>
    <w:p w14:paraId="1A16809A" w14:textId="77777777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67442">
        <w:rPr>
          <w:rFonts w:hint="eastAsia"/>
        </w:rPr>
        <w:t>SW</w:t>
      </w:r>
      <w:r w:rsidR="0092142F">
        <w:t>[15:8]</w:t>
      </w:r>
      <w:r>
        <w:rPr>
          <w:rFonts w:hint="eastAsia"/>
        </w:rPr>
        <w:t>选择被驱动的7</w:t>
      </w:r>
      <w:r w:rsidR="00E67442">
        <w:rPr>
          <w:rFonts w:hint="eastAsia"/>
        </w:rPr>
        <w:t>段数码管</w:t>
      </w:r>
      <w:r>
        <w:rPr>
          <w:rFonts w:hint="eastAsia"/>
        </w:rPr>
        <w:t>。</w:t>
      </w:r>
    </w:p>
    <w:p w14:paraId="6C504ACA" w14:textId="77777777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LED</w:t>
      </w:r>
      <w:r w:rsidR="0092142F">
        <w:t>[15:0]</w:t>
      </w:r>
      <w:r>
        <w:rPr>
          <w:rFonts w:hint="eastAsia"/>
        </w:rPr>
        <w:t>显示</w:t>
      </w:r>
      <w:r w:rsidR="00943A1D">
        <w:rPr>
          <w:rFonts w:hint="eastAsia"/>
        </w:rPr>
        <w:t>S</w:t>
      </w:r>
      <w:r w:rsidR="00943A1D">
        <w:t>W</w:t>
      </w:r>
      <w:r>
        <w:rPr>
          <w:rFonts w:hint="eastAsia"/>
        </w:rPr>
        <w:t>的状态。</w:t>
      </w:r>
    </w:p>
    <w:p w14:paraId="5F522616" w14:textId="77777777" w:rsidR="00EF6B45" w:rsidRDefault="00EF6B45" w:rsidP="001C7A18">
      <w:pPr>
        <w:keepNext/>
        <w:spacing w:line="360" w:lineRule="auto"/>
        <w:jc w:val="center"/>
      </w:pPr>
      <w:r>
        <w:rPr>
          <w:rFonts w:hint="eastAsia"/>
        </w:rPr>
        <w:t>表</w:t>
      </w:r>
      <w:r w:rsidR="00EE738B">
        <w:rPr>
          <w:rFonts w:hint="eastAsia"/>
        </w:rPr>
        <w:t>3-2</w:t>
      </w:r>
      <w:r w:rsidR="00A92340">
        <w:rPr>
          <w:rFonts w:hint="eastAsia"/>
        </w:rPr>
        <w:t>输入</w:t>
      </w:r>
      <w:r>
        <w:rPr>
          <w:rFonts w:hint="eastAsia"/>
        </w:rPr>
        <w:t>与7-SegDisplay对应关系</w:t>
      </w:r>
      <w:r w:rsidR="001C7A18">
        <w:rPr>
          <w:rFonts w:hint="eastAsia"/>
        </w:rPr>
        <w:t>及显示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0"/>
        <w:gridCol w:w="2887"/>
        <w:gridCol w:w="2619"/>
      </w:tblGrid>
      <w:tr w:rsidR="001C7A18" w:rsidRPr="003616C0" w14:paraId="4CD536B9" w14:textId="77777777" w:rsidTr="001C7A18">
        <w:tc>
          <w:tcPr>
            <w:tcW w:w="2790" w:type="dxa"/>
          </w:tcPr>
          <w:p w14:paraId="6D8BF9D3" w14:textId="77777777" w:rsidR="001C7A18" w:rsidRPr="003616C0" w:rsidRDefault="001C7A18" w:rsidP="00135205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数字</w:t>
            </w:r>
          </w:p>
        </w:tc>
        <w:tc>
          <w:tcPr>
            <w:tcW w:w="2887" w:type="dxa"/>
          </w:tcPr>
          <w:p w14:paraId="2DFBF9B5" w14:textId="77777777" w:rsidR="001C7A18" w:rsidRPr="003616C0" w:rsidRDefault="001C7A18" w:rsidP="0013520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Display</w:t>
            </w:r>
          </w:p>
        </w:tc>
        <w:tc>
          <w:tcPr>
            <w:tcW w:w="2619" w:type="dxa"/>
          </w:tcPr>
          <w:p w14:paraId="36A75784" w14:textId="77777777" w:rsidR="001C7A18" w:rsidRPr="003616C0" w:rsidRDefault="001C7A18" w:rsidP="00135205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码</w:t>
            </w:r>
          </w:p>
        </w:tc>
      </w:tr>
      <w:tr w:rsidR="001C7A18" w:rsidRPr="00931A34" w14:paraId="13DC788B" w14:textId="77777777" w:rsidTr="005965A6">
        <w:trPr>
          <w:trHeight w:val="43"/>
        </w:trPr>
        <w:tc>
          <w:tcPr>
            <w:tcW w:w="2790" w:type="dxa"/>
          </w:tcPr>
          <w:p w14:paraId="2AA133E5" w14:textId="77777777" w:rsidR="001C7A18" w:rsidRPr="00931A34" w:rsidRDefault="001C7A18" w:rsidP="00135205">
            <w:pPr>
              <w:spacing w:line="360" w:lineRule="auto"/>
              <w:jc w:val="center"/>
            </w:pPr>
            <w:r w:rsidRPr="00931A34">
              <w:rPr>
                <w:rFonts w:hint="eastAsia"/>
              </w:rPr>
              <w:t>0000</w:t>
            </w:r>
          </w:p>
        </w:tc>
        <w:tc>
          <w:tcPr>
            <w:tcW w:w="2887" w:type="dxa"/>
          </w:tcPr>
          <w:p w14:paraId="0550A61F" w14:textId="77777777" w:rsidR="001C7A18" w:rsidRPr="00931A34" w:rsidRDefault="001C7A18" w:rsidP="00135205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619" w:type="dxa"/>
          </w:tcPr>
          <w:p w14:paraId="0201A325" w14:textId="77777777" w:rsidR="001C7A18" w:rsidRDefault="00076690" w:rsidP="00135205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1C7A18" w:rsidRPr="00931A34" w14:paraId="6C108EE6" w14:textId="77777777" w:rsidTr="001C7A18">
        <w:tc>
          <w:tcPr>
            <w:tcW w:w="2790" w:type="dxa"/>
          </w:tcPr>
          <w:p w14:paraId="0C092586" w14:textId="77777777" w:rsidR="001C7A18" w:rsidRPr="00931A34" w:rsidRDefault="001C7A18" w:rsidP="00135205">
            <w:pPr>
              <w:spacing w:line="360" w:lineRule="auto"/>
              <w:jc w:val="center"/>
            </w:pPr>
            <w:r>
              <w:rPr>
                <w:rFonts w:hint="eastAsia"/>
              </w:rPr>
              <w:t>0001</w:t>
            </w:r>
          </w:p>
        </w:tc>
        <w:tc>
          <w:tcPr>
            <w:tcW w:w="2887" w:type="dxa"/>
          </w:tcPr>
          <w:p w14:paraId="55F13290" w14:textId="77777777" w:rsidR="001C7A18" w:rsidRDefault="001C7A18" w:rsidP="00135205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19" w:type="dxa"/>
          </w:tcPr>
          <w:p w14:paraId="212D9096" w14:textId="77777777" w:rsidR="001C7A18" w:rsidRDefault="00076690" w:rsidP="00135205">
            <w:pPr>
              <w:spacing w:line="360" w:lineRule="auto"/>
              <w:jc w:val="center"/>
            </w:pPr>
            <w:r w:rsidRPr="0066289D">
              <w:rPr>
                <w:rFonts w:ascii="等线" w:eastAsia="等线" w:hAnsi="等线"/>
              </w:rPr>
              <w:t>11111001</w:t>
            </w:r>
          </w:p>
        </w:tc>
      </w:tr>
      <w:tr w:rsidR="00076690" w:rsidRPr="00931A34" w14:paraId="51780F8F" w14:textId="77777777" w:rsidTr="001C7A18">
        <w:tc>
          <w:tcPr>
            <w:tcW w:w="2790" w:type="dxa"/>
          </w:tcPr>
          <w:p w14:paraId="5247078A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0</w:t>
            </w:r>
          </w:p>
        </w:tc>
        <w:tc>
          <w:tcPr>
            <w:tcW w:w="2887" w:type="dxa"/>
          </w:tcPr>
          <w:p w14:paraId="09F907E3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19" w:type="dxa"/>
          </w:tcPr>
          <w:p w14:paraId="31B03F45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100</w:t>
            </w:r>
          </w:p>
        </w:tc>
      </w:tr>
      <w:tr w:rsidR="00076690" w:rsidRPr="00931A34" w14:paraId="23EE1BB4" w14:textId="77777777" w:rsidTr="001C7A18">
        <w:tc>
          <w:tcPr>
            <w:tcW w:w="2790" w:type="dxa"/>
          </w:tcPr>
          <w:p w14:paraId="05F9C475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1</w:t>
            </w:r>
          </w:p>
        </w:tc>
        <w:tc>
          <w:tcPr>
            <w:tcW w:w="2887" w:type="dxa"/>
          </w:tcPr>
          <w:p w14:paraId="59F2785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19" w:type="dxa"/>
          </w:tcPr>
          <w:p w14:paraId="4600B35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1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79F7048D" w14:textId="77777777" w:rsidTr="001C7A18">
        <w:tc>
          <w:tcPr>
            <w:tcW w:w="2790" w:type="dxa"/>
          </w:tcPr>
          <w:p w14:paraId="00A99A37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0</w:t>
            </w:r>
          </w:p>
        </w:tc>
        <w:tc>
          <w:tcPr>
            <w:tcW w:w="2887" w:type="dxa"/>
          </w:tcPr>
          <w:p w14:paraId="058DF0F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19" w:type="dxa"/>
          </w:tcPr>
          <w:p w14:paraId="316139E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001</w:t>
            </w:r>
          </w:p>
        </w:tc>
      </w:tr>
      <w:tr w:rsidR="00076690" w:rsidRPr="00931A34" w14:paraId="39696610" w14:textId="77777777" w:rsidTr="001C7A18">
        <w:tc>
          <w:tcPr>
            <w:tcW w:w="2790" w:type="dxa"/>
          </w:tcPr>
          <w:p w14:paraId="14768787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1</w:t>
            </w:r>
          </w:p>
        </w:tc>
        <w:tc>
          <w:tcPr>
            <w:tcW w:w="2887" w:type="dxa"/>
          </w:tcPr>
          <w:p w14:paraId="223A104D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19" w:type="dxa"/>
          </w:tcPr>
          <w:p w14:paraId="28900DAD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64F5A530" w14:textId="77777777" w:rsidTr="001C7A18">
        <w:tc>
          <w:tcPr>
            <w:tcW w:w="2790" w:type="dxa"/>
          </w:tcPr>
          <w:p w14:paraId="1B7D40D7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2887" w:type="dxa"/>
          </w:tcPr>
          <w:p w14:paraId="2F2D4775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19" w:type="dxa"/>
          </w:tcPr>
          <w:p w14:paraId="771B14B0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3881E375" w14:textId="77777777" w:rsidTr="001C7A18">
        <w:tc>
          <w:tcPr>
            <w:tcW w:w="2790" w:type="dxa"/>
          </w:tcPr>
          <w:p w14:paraId="3ECF0904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1</w:t>
            </w:r>
          </w:p>
        </w:tc>
        <w:tc>
          <w:tcPr>
            <w:tcW w:w="2887" w:type="dxa"/>
          </w:tcPr>
          <w:p w14:paraId="2799AB7B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619" w:type="dxa"/>
          </w:tcPr>
          <w:p w14:paraId="4D545D08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11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3BAD9D29" w14:textId="77777777" w:rsidTr="001C7A18">
        <w:tc>
          <w:tcPr>
            <w:tcW w:w="2790" w:type="dxa"/>
          </w:tcPr>
          <w:p w14:paraId="69FFDA64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2887" w:type="dxa"/>
          </w:tcPr>
          <w:p w14:paraId="176A14D5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619" w:type="dxa"/>
          </w:tcPr>
          <w:p w14:paraId="5BADF56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5EDA9E8C" w14:textId="77777777" w:rsidTr="001C7A18">
        <w:tc>
          <w:tcPr>
            <w:tcW w:w="2790" w:type="dxa"/>
          </w:tcPr>
          <w:p w14:paraId="0E72EEB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2887" w:type="dxa"/>
          </w:tcPr>
          <w:p w14:paraId="6A3C7429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619" w:type="dxa"/>
          </w:tcPr>
          <w:p w14:paraId="2C414401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</w:t>
            </w:r>
            <w:r w:rsidR="005E6B2A">
              <w:rPr>
                <w:rFonts w:ascii="等线" w:eastAsia="等线" w:hAnsi="等线" w:hint="eastAsia"/>
              </w:rPr>
              <w:t>000</w:t>
            </w:r>
          </w:p>
        </w:tc>
      </w:tr>
      <w:tr w:rsidR="00076690" w:rsidRPr="00931A34" w14:paraId="144F3784" w14:textId="77777777" w:rsidTr="001C7A18">
        <w:tc>
          <w:tcPr>
            <w:tcW w:w="2790" w:type="dxa"/>
          </w:tcPr>
          <w:p w14:paraId="040145F1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1010</w:t>
            </w:r>
          </w:p>
        </w:tc>
        <w:tc>
          <w:tcPr>
            <w:tcW w:w="2887" w:type="dxa"/>
          </w:tcPr>
          <w:p w14:paraId="3FE4E34D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19" w:type="dxa"/>
          </w:tcPr>
          <w:p w14:paraId="4AF0D604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0ED68D8F" w14:textId="77777777" w:rsidTr="001C7A18">
        <w:tc>
          <w:tcPr>
            <w:tcW w:w="2790" w:type="dxa"/>
          </w:tcPr>
          <w:p w14:paraId="3E11712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1</w:t>
            </w:r>
          </w:p>
        </w:tc>
        <w:tc>
          <w:tcPr>
            <w:tcW w:w="2887" w:type="dxa"/>
          </w:tcPr>
          <w:p w14:paraId="3E2FF4B0" w14:textId="77777777" w:rsidR="00076690" w:rsidRPr="001C7A18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619" w:type="dxa"/>
          </w:tcPr>
          <w:p w14:paraId="50CACAE5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1</w:t>
            </w:r>
          </w:p>
        </w:tc>
      </w:tr>
      <w:tr w:rsidR="00076690" w:rsidRPr="00931A34" w14:paraId="23A18DD0" w14:textId="77777777" w:rsidTr="001C7A18">
        <w:tc>
          <w:tcPr>
            <w:tcW w:w="2790" w:type="dxa"/>
          </w:tcPr>
          <w:p w14:paraId="58015CAC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2887" w:type="dxa"/>
          </w:tcPr>
          <w:p w14:paraId="474D1564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619" w:type="dxa"/>
          </w:tcPr>
          <w:p w14:paraId="733A6E2C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7AE31F84" w14:textId="77777777" w:rsidTr="001C7A18">
        <w:tc>
          <w:tcPr>
            <w:tcW w:w="2790" w:type="dxa"/>
          </w:tcPr>
          <w:p w14:paraId="07CA39E9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1</w:t>
            </w:r>
          </w:p>
        </w:tc>
        <w:tc>
          <w:tcPr>
            <w:tcW w:w="2887" w:type="dxa"/>
          </w:tcPr>
          <w:p w14:paraId="741C4ED9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619" w:type="dxa"/>
          </w:tcPr>
          <w:p w14:paraId="7D09C54D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001</w:t>
            </w:r>
          </w:p>
        </w:tc>
      </w:tr>
      <w:tr w:rsidR="00076690" w:rsidRPr="00931A34" w14:paraId="79D2FECC" w14:textId="77777777" w:rsidTr="001C7A18">
        <w:tc>
          <w:tcPr>
            <w:tcW w:w="2790" w:type="dxa"/>
          </w:tcPr>
          <w:p w14:paraId="763D1797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0</w:t>
            </w:r>
          </w:p>
        </w:tc>
        <w:tc>
          <w:tcPr>
            <w:tcW w:w="2887" w:type="dxa"/>
          </w:tcPr>
          <w:p w14:paraId="20BEF9D0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619" w:type="dxa"/>
          </w:tcPr>
          <w:p w14:paraId="59826113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3D4EFDE0" w14:textId="77777777" w:rsidTr="001C7A18">
        <w:tc>
          <w:tcPr>
            <w:tcW w:w="2790" w:type="dxa"/>
          </w:tcPr>
          <w:p w14:paraId="2E85E3B4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1</w:t>
            </w:r>
          </w:p>
        </w:tc>
        <w:tc>
          <w:tcPr>
            <w:tcW w:w="2887" w:type="dxa"/>
          </w:tcPr>
          <w:p w14:paraId="617D332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619" w:type="dxa"/>
          </w:tcPr>
          <w:p w14:paraId="1B2032F1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110</w:t>
            </w:r>
          </w:p>
        </w:tc>
      </w:tr>
    </w:tbl>
    <w:p w14:paraId="1A6E484E" w14:textId="77777777" w:rsidR="00E27D71" w:rsidRDefault="00E27D71" w:rsidP="00E27D71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13D88838" w14:textId="77777777" w:rsidR="00E27D71" w:rsidRDefault="00E27D71" w:rsidP="00E27D71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尝试使用“case”结构，或者“if-else”结构。参见教材：p</w:t>
      </w:r>
      <w:r>
        <w:t>.122</w:t>
      </w:r>
      <w:r>
        <w:rPr>
          <w:rFonts w:hint="eastAsia"/>
        </w:rPr>
        <w:t>相关章节。</w:t>
      </w:r>
    </w:p>
    <w:p w14:paraId="74EE8270" w14:textId="77777777" w:rsidR="00E27D71" w:rsidRDefault="00132AE7" w:rsidP="00B307A2">
      <w:pPr>
        <w:keepNext/>
        <w:spacing w:line="360" w:lineRule="auto"/>
        <w:jc w:val="center"/>
      </w:pPr>
      <w:r>
        <w:object w:dxaOrig="4231" w:dyaOrig="3436" w14:anchorId="70412FEB">
          <v:shape id="_x0000_i1026" type="#_x0000_t75" style="width:211.5pt;height:171.75pt" o:ole="">
            <v:imagedata r:id="rId10" o:title=""/>
          </v:shape>
          <o:OLEObject Type="Embed" ProgID="Visio.Drawing.15" ShapeID="_x0000_i1026" DrawAspect="Content" ObjectID="_1712604410" r:id="rId11"/>
        </w:object>
      </w:r>
    </w:p>
    <w:p w14:paraId="7D0F086E" w14:textId="77777777" w:rsidR="00132AE7" w:rsidRPr="00563159" w:rsidRDefault="00132AE7" w:rsidP="00E27D71">
      <w:pPr>
        <w:spacing w:line="360" w:lineRule="auto"/>
        <w:jc w:val="center"/>
      </w:pPr>
      <w:r>
        <w:rPr>
          <w:rFonts w:hint="eastAsia"/>
        </w:rPr>
        <w:t>图3-2译码驱动7段数码管原理框图</w:t>
      </w:r>
    </w:p>
    <w:p w14:paraId="44C36D01" w14:textId="77777777" w:rsidR="001E3D18" w:rsidRDefault="001E3D18" w:rsidP="001E3D18"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 w14:paraId="1839A1BF" w14:textId="77777777" w:rsidR="001E3D18" w:rsidRDefault="001E3D18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行为描述”设计一个模块。</w:t>
      </w:r>
    </w:p>
    <w:p w14:paraId="75FEE2D1" w14:textId="77777777" w:rsidR="0076010F" w:rsidRDefault="0076010F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7</w:t>
      </w:r>
      <w:r w:rsidR="00123483">
        <w:rPr>
          <w:rFonts w:hint="eastAsia"/>
        </w:rPr>
        <w:t>段数码管</w:t>
      </w:r>
      <w:r>
        <w:rPr>
          <w:rFonts w:hint="eastAsia"/>
        </w:rPr>
        <w:t>的译码驱动原理。</w:t>
      </w:r>
    </w:p>
    <w:p w14:paraId="4E50623D" w14:textId="77777777" w:rsidR="004636A6" w:rsidRDefault="006C04AA" w:rsidP="004636A6">
      <w:pPr>
        <w:pStyle w:val="2"/>
        <w:numPr>
          <w:ilvl w:val="1"/>
          <w:numId w:val="4"/>
        </w:numPr>
      </w:pPr>
      <w:r>
        <w:rPr>
          <w:rFonts w:hint="eastAsia"/>
        </w:rPr>
        <w:t>译码选择7段数码管</w:t>
      </w:r>
    </w:p>
    <w:p w14:paraId="7CD590CD" w14:textId="77777777" w:rsidR="004636A6" w:rsidRDefault="002B4204" w:rsidP="002B4204"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 w14:paraId="28211617" w14:textId="77777777" w:rsidR="002B4204" w:rsidRDefault="002B4204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</w:t>
      </w:r>
      <w:r w:rsidR="00952170">
        <w:rPr>
          <w:rFonts w:hint="eastAsia"/>
        </w:rPr>
        <w:t>行为</w:t>
      </w:r>
      <w:r>
        <w:rPr>
          <w:rFonts w:hint="eastAsia"/>
        </w:rPr>
        <w:t>描述”设计一个“</w:t>
      </w:r>
      <w:r w:rsidR="00CF457C">
        <w:rPr>
          <w:rFonts w:hint="eastAsia"/>
        </w:rPr>
        <w:t>7段数码管译码选择</w:t>
      </w:r>
      <w:r>
        <w:rPr>
          <w:rFonts w:hint="eastAsia"/>
        </w:rPr>
        <w:t>”</w:t>
      </w:r>
      <w:r w:rsidR="00CF457C">
        <w:rPr>
          <w:rFonts w:hint="eastAsia"/>
        </w:rPr>
        <w:t>模块</w:t>
      </w:r>
      <w:r>
        <w:rPr>
          <w:rFonts w:hint="eastAsia"/>
        </w:rPr>
        <w:t>。</w:t>
      </w:r>
    </w:p>
    <w:p w14:paraId="18592F86" w14:textId="77777777" w:rsidR="00CF457C" w:rsidRDefault="00CF457C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结构描述”连接</w:t>
      </w:r>
      <w:r w:rsidR="00F276D7">
        <w:rPr>
          <w:rFonts w:hint="eastAsia"/>
        </w:rPr>
        <w:t>“译码显示</w:t>
      </w:r>
      <w:r w:rsidR="008F063C">
        <w:rPr>
          <w:rFonts w:hint="eastAsia"/>
        </w:rPr>
        <w:t>模块”和“译码选择模块”，完成最终的实验要求（第一章）。</w:t>
      </w:r>
    </w:p>
    <w:p w14:paraId="3080DFE1" w14:textId="77777777" w:rsidR="008F063C" w:rsidRDefault="008F063C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lastRenderedPageBreak/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8F063C" w14:paraId="10511DCA" w14:textId="77777777" w:rsidTr="007C1974">
        <w:trPr>
          <w:cantSplit/>
          <w:trHeight w:val="1639"/>
        </w:trPr>
        <w:tc>
          <w:tcPr>
            <w:tcW w:w="8296" w:type="dxa"/>
            <w:shd w:val="clear" w:color="auto" w:fill="D0CECE" w:themeFill="background2" w:themeFillShade="E6"/>
          </w:tcPr>
          <w:p w14:paraId="5B19770E" w14:textId="77777777" w:rsidR="008F063C" w:rsidRPr="008C69A2" w:rsidRDefault="008F063C" w:rsidP="00135205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</w:t>
            </w:r>
            <w:r w:rsidR="002273F8">
              <w:rPr>
                <w:rFonts w:ascii="Consolas" w:hAnsi="Consolas" w:hint="eastAsia"/>
                <w:sz w:val="16"/>
              </w:rPr>
              <w:t>Driver</w:t>
            </w:r>
            <w:r w:rsidR="002273F8">
              <w:rPr>
                <w:rFonts w:ascii="Consolas" w:hAnsi="Consolas"/>
                <w:sz w:val="16"/>
              </w:rPr>
              <w:t>_</w:t>
            </w:r>
            <w:r w:rsidR="00C4527C">
              <w:rPr>
                <w:rFonts w:ascii="Consolas" w:hAnsi="Consolas" w:hint="eastAsia"/>
                <w:sz w:val="16"/>
              </w:rPr>
              <w:t>Choice</w:t>
            </w:r>
            <w:r>
              <w:rPr>
                <w:rFonts w:ascii="Consolas" w:hAnsi="Consolas" w:hint="eastAsia"/>
                <w:sz w:val="16"/>
              </w:rPr>
              <w:t>(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7AF93663" w14:textId="77777777" w:rsidR="008F063C" w:rsidRPr="008C69A2" w:rsidRDefault="008F063C" w:rsidP="00135205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input </w:t>
            </w:r>
            <w:r>
              <w:rPr>
                <w:rFonts w:ascii="Consolas" w:hAnsi="Consolas"/>
                <w:sz w:val="16"/>
              </w:rPr>
              <w:t>[15:0] SW</w:t>
            </w:r>
            <w:r w:rsidRPr="008C69A2">
              <w:rPr>
                <w:rFonts w:ascii="Consolas" w:hAnsi="Consolas"/>
                <w:sz w:val="16"/>
              </w:rPr>
              <w:t xml:space="preserve">;   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拨动开关</w:t>
            </w:r>
          </w:p>
          <w:p w14:paraId="45A88028" w14:textId="77777777" w:rsidR="008F063C" w:rsidRDefault="008F063C" w:rsidP="00135205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</w:t>
            </w:r>
            <w:r w:rsidRPr="008C69A2">
              <w:rPr>
                <w:rFonts w:ascii="Consolas" w:hAnsi="Consolas"/>
                <w:sz w:val="16"/>
              </w:rPr>
              <w:t xml:space="preserve">;  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驱动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6C4952AC" w14:textId="77777777" w:rsidR="008F063C" w:rsidRPr="008C69A2" w:rsidRDefault="008F063C" w:rsidP="00135205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片选信号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53F59003" w14:textId="77777777" w:rsidR="008F063C" w:rsidRDefault="008F063C" w:rsidP="00135205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ascii="Consolas" w:hAnsi="Consolas" w:hint="eastAsia"/>
                <w:sz w:val="16"/>
              </w:rPr>
              <w:t>[15:0] LED</w:t>
            </w:r>
            <w:r w:rsidRPr="008C69A2">
              <w:rPr>
                <w:rFonts w:ascii="Consolas" w:hAnsi="Consolas"/>
                <w:sz w:val="16"/>
              </w:rPr>
              <w:t xml:space="preserve">;   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</w:t>
            </w:r>
            <w:r>
              <w:rPr>
                <w:rFonts w:ascii="Consolas" w:hAnsi="Consolas" w:hint="eastAsia"/>
                <w:sz w:val="16"/>
              </w:rPr>
              <w:t>LED</w:t>
            </w:r>
            <w:r>
              <w:rPr>
                <w:rFonts w:ascii="Consolas" w:hAnsi="Consolas" w:hint="eastAsia"/>
                <w:sz w:val="16"/>
              </w:rPr>
              <w:t>显示</w:t>
            </w:r>
          </w:p>
          <w:p w14:paraId="0EA2A2ED" w14:textId="77777777" w:rsidR="008F063C" w:rsidRPr="00285938" w:rsidRDefault="008F063C" w:rsidP="00135205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endmodule</w:t>
            </w:r>
          </w:p>
        </w:tc>
      </w:tr>
    </w:tbl>
    <w:p w14:paraId="12F090FF" w14:textId="77777777" w:rsidR="000113D8" w:rsidRDefault="000113D8" w:rsidP="00481716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31F74C79" w14:textId="77777777" w:rsidR="000113D8" w:rsidRDefault="001B5E53" w:rsidP="00B307A2">
      <w:pPr>
        <w:keepNext/>
        <w:spacing w:line="360" w:lineRule="auto"/>
        <w:jc w:val="center"/>
      </w:pPr>
      <w:r>
        <w:object w:dxaOrig="4231" w:dyaOrig="3436" w14:anchorId="0FD8499A">
          <v:shape id="_x0000_i1027" type="#_x0000_t75" style="width:211.5pt;height:171.75pt" o:ole="">
            <v:imagedata r:id="rId12" o:title=""/>
          </v:shape>
          <o:OLEObject Type="Embed" ProgID="Visio.Drawing.15" ShapeID="_x0000_i1027" DrawAspect="Content" ObjectID="_1712604411" r:id="rId13"/>
        </w:object>
      </w:r>
    </w:p>
    <w:p w14:paraId="773D7C85" w14:textId="77777777" w:rsidR="001B5E53" w:rsidRPr="000113D8" w:rsidRDefault="001B5E53" w:rsidP="000113D8">
      <w:pPr>
        <w:spacing w:line="360" w:lineRule="auto"/>
        <w:jc w:val="center"/>
      </w:pPr>
      <w:r>
        <w:rPr>
          <w:rFonts w:hint="eastAsia"/>
        </w:rPr>
        <w:t>图3-3译码选择7段数码管原理框图</w:t>
      </w:r>
    </w:p>
    <w:p w14:paraId="0CDEEDDC" w14:textId="77777777" w:rsidR="00481716" w:rsidRDefault="00481716" w:rsidP="00481716"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 w14:paraId="5F57C7FE" w14:textId="77777777" w:rsidR="00481716" w:rsidRDefault="00481716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结构描述”设计一个模块。</w:t>
      </w:r>
    </w:p>
    <w:p w14:paraId="45A04885" w14:textId="77777777" w:rsidR="00481716" w:rsidRDefault="00D0052F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调用</w:t>
      </w:r>
      <w:r w:rsidR="00481716">
        <w:rPr>
          <w:rFonts w:hint="eastAsia"/>
        </w:rPr>
        <w:t>模块。</w:t>
      </w:r>
    </w:p>
    <w:p w14:paraId="310AE9B6" w14:textId="77777777" w:rsidR="00870A5E" w:rsidRDefault="00A03F91" w:rsidP="00E656E5">
      <w:pPr>
        <w:pStyle w:val="2"/>
        <w:numPr>
          <w:ilvl w:val="0"/>
          <w:numId w:val="4"/>
        </w:numPr>
      </w:pPr>
      <w:r>
        <w:rPr>
          <w:rFonts w:hint="eastAsia"/>
        </w:rPr>
        <w:t>进阶</w:t>
      </w:r>
      <w:r w:rsidR="005174CA">
        <w:rPr>
          <w:rFonts w:hint="eastAsia"/>
        </w:rPr>
        <w:t>——“二进制-BCD码转换器”</w:t>
      </w:r>
    </w:p>
    <w:p w14:paraId="0AB4CB54" w14:textId="77777777" w:rsidR="005174CA" w:rsidRPr="005174CA" w:rsidRDefault="00982705" w:rsidP="005174CA">
      <w:pPr>
        <w:spacing w:line="360" w:lineRule="auto"/>
        <w:ind w:firstLineChars="200" w:firstLine="420"/>
      </w:pPr>
      <w:r>
        <w:rPr>
          <w:rFonts w:hint="eastAsia"/>
        </w:rPr>
        <w:t>选做</w:t>
      </w:r>
      <w:r w:rsidR="00E656E5">
        <w:rPr>
          <w:rFonts w:hint="eastAsia"/>
        </w:rPr>
        <w:t>，请尝试完成以下功能：</w:t>
      </w:r>
    </w:p>
    <w:p w14:paraId="54E911AF" w14:textId="77777777" w:rsidR="00D44AEB" w:rsidRDefault="00D44AEB" w:rsidP="00D44AEB">
      <w:pPr>
        <w:spacing w:line="360" w:lineRule="auto"/>
        <w:rPr>
          <w:b/>
        </w:rPr>
      </w:pPr>
      <w:r w:rsidRPr="00D44AEB">
        <w:rPr>
          <w:rFonts w:hint="eastAsia"/>
          <w:b/>
        </w:rPr>
        <w:t>实验内容：</w:t>
      </w:r>
    </w:p>
    <w:p w14:paraId="0C583AF2" w14:textId="77777777" w:rsidR="00461AC8" w:rsidRDefault="00461AC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EC12CD">
        <w:rPr>
          <w:rFonts w:hint="eastAsia"/>
        </w:rPr>
        <w:t>输入待转换位BCD码的</w:t>
      </w:r>
      <w:r>
        <w:rPr>
          <w:rFonts w:hint="eastAsia"/>
        </w:rPr>
        <w:t>二进制数。</w:t>
      </w:r>
    </w:p>
    <w:p w14:paraId="2FDA1D9F" w14:textId="77777777" w:rsidR="003A04E9" w:rsidRDefault="00FF0AE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4:12]</w:t>
      </w:r>
      <w:r>
        <w:rPr>
          <w:rFonts w:hint="eastAsia"/>
        </w:rPr>
        <w:t>选择用几号数码管显示。</w:t>
      </w:r>
    </w:p>
    <w:p w14:paraId="5DAF3015" w14:textId="77777777" w:rsidR="00FD2376" w:rsidRDefault="003A04E9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[15]选择显示</w:t>
      </w:r>
      <w:r w:rsidR="00692FA1">
        <w:rPr>
          <w:rFonts w:hint="eastAsia"/>
        </w:rPr>
        <w:t>BCD码的</w:t>
      </w:r>
      <w:r>
        <w:rPr>
          <w:rFonts w:hint="eastAsia"/>
        </w:rPr>
        <w:t>十位还是个位。</w:t>
      </w:r>
    </w:p>
    <w:p w14:paraId="24D46EDF" w14:textId="77777777" w:rsidR="00FD2376" w:rsidRDefault="00FD2376" w:rsidP="00FD2376">
      <w:pPr>
        <w:pStyle w:val="a7"/>
        <w:spacing w:line="360" w:lineRule="auto"/>
        <w:ind w:left="360" w:firstLineChars="0" w:firstLine="0"/>
      </w:pPr>
      <w:r>
        <w:rPr>
          <w:rFonts w:hint="eastAsia"/>
        </w:rPr>
        <w:t>SW</w:t>
      </w:r>
      <w:r>
        <w:t xml:space="preserve">[15] = </w:t>
      </w:r>
      <w:r w:rsidR="003A04E9">
        <w:rPr>
          <w:rFonts w:hint="eastAsia"/>
        </w:rPr>
        <w:t>0：</w:t>
      </w:r>
      <w:r w:rsidR="00FF0AE8">
        <w:rPr>
          <w:rFonts w:hint="eastAsia"/>
        </w:rPr>
        <w:t>显示个位</w:t>
      </w:r>
      <w:r w:rsidR="003A04E9">
        <w:rPr>
          <w:rFonts w:hint="eastAsia"/>
        </w:rPr>
        <w:t>；</w:t>
      </w:r>
    </w:p>
    <w:p w14:paraId="04AE214E" w14:textId="77777777" w:rsidR="003A04E9" w:rsidRDefault="00FD2376" w:rsidP="00FD2376">
      <w:pPr>
        <w:pStyle w:val="a7"/>
        <w:spacing w:line="360" w:lineRule="auto"/>
        <w:ind w:left="360" w:firstLineChars="0" w:firstLine="0"/>
      </w:pPr>
      <w:r>
        <w:t xml:space="preserve">SW[15] = </w:t>
      </w:r>
      <w:r w:rsidR="003A04E9">
        <w:rPr>
          <w:rFonts w:hint="eastAsia"/>
        </w:rPr>
        <w:t>1：</w:t>
      </w:r>
      <w:r w:rsidR="00FF0AE8">
        <w:rPr>
          <w:rFonts w:hint="eastAsia"/>
        </w:rPr>
        <w:t>显示十位</w:t>
      </w:r>
      <w:r w:rsidR="003A04E9">
        <w:rPr>
          <w:rFonts w:hint="eastAsia"/>
        </w:rPr>
        <w:t>。</w:t>
      </w:r>
    </w:p>
    <w:sectPr w:rsidR="003A04E9" w:rsidSect="001815BE">
      <w:headerReference w:type="even" r:id="rId14"/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F1D34" w14:textId="77777777" w:rsidR="00776D32" w:rsidRDefault="00776D32" w:rsidP="00665108">
      <w:r>
        <w:separator/>
      </w:r>
    </w:p>
  </w:endnote>
  <w:endnote w:type="continuationSeparator" w:id="0">
    <w:p w14:paraId="34DE149E" w14:textId="77777777" w:rsidR="00776D32" w:rsidRDefault="00776D32" w:rsidP="00665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2F662D" w14:textId="77777777" w:rsidR="00776D32" w:rsidRDefault="00776D32" w:rsidP="00665108">
      <w:r>
        <w:separator/>
      </w:r>
    </w:p>
  </w:footnote>
  <w:footnote w:type="continuationSeparator" w:id="0">
    <w:p w14:paraId="406C2CF9" w14:textId="77777777" w:rsidR="00776D32" w:rsidRDefault="00776D32" w:rsidP="006651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4CF055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043DC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EB5B61"/>
    <w:multiLevelType w:val="hybridMultilevel"/>
    <w:tmpl w:val="DCC64F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A6A2C71"/>
    <w:multiLevelType w:val="hybridMultilevel"/>
    <w:tmpl w:val="66A09F56"/>
    <w:lvl w:ilvl="0" w:tplc="6356429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693129"/>
    <w:multiLevelType w:val="hybridMultilevel"/>
    <w:tmpl w:val="D3F05F28"/>
    <w:lvl w:ilvl="0" w:tplc="0C2EBD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6C0CE8"/>
    <w:multiLevelType w:val="hybridMultilevel"/>
    <w:tmpl w:val="D56E83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53D6428"/>
    <w:multiLevelType w:val="hybridMultilevel"/>
    <w:tmpl w:val="C2DABC1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306197"/>
    <w:multiLevelType w:val="multilevel"/>
    <w:tmpl w:val="7848C2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 w16cid:durableId="1575970229">
    <w:abstractNumId w:val="1"/>
  </w:num>
  <w:num w:numId="2" w16cid:durableId="2032224821">
    <w:abstractNumId w:val="4"/>
  </w:num>
  <w:num w:numId="3" w16cid:durableId="1693341204">
    <w:abstractNumId w:val="2"/>
  </w:num>
  <w:num w:numId="4" w16cid:durableId="1878004613">
    <w:abstractNumId w:val="5"/>
  </w:num>
  <w:num w:numId="5" w16cid:durableId="1113942727">
    <w:abstractNumId w:val="3"/>
  </w:num>
  <w:num w:numId="6" w16cid:durableId="6515687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02AB8"/>
    <w:rsid w:val="000003D5"/>
    <w:rsid w:val="000109B2"/>
    <w:rsid w:val="000113D8"/>
    <w:rsid w:val="00022BC6"/>
    <w:rsid w:val="00030AC4"/>
    <w:rsid w:val="0004181D"/>
    <w:rsid w:val="00043CE8"/>
    <w:rsid w:val="00047E32"/>
    <w:rsid w:val="0006114A"/>
    <w:rsid w:val="0006255C"/>
    <w:rsid w:val="00064635"/>
    <w:rsid w:val="000648D4"/>
    <w:rsid w:val="00064DEB"/>
    <w:rsid w:val="00070F1A"/>
    <w:rsid w:val="00076690"/>
    <w:rsid w:val="00083098"/>
    <w:rsid w:val="0009018B"/>
    <w:rsid w:val="0009217B"/>
    <w:rsid w:val="000F6B8D"/>
    <w:rsid w:val="00123483"/>
    <w:rsid w:val="0012582A"/>
    <w:rsid w:val="00132AE7"/>
    <w:rsid w:val="00135205"/>
    <w:rsid w:val="00173124"/>
    <w:rsid w:val="001815BE"/>
    <w:rsid w:val="00182D9B"/>
    <w:rsid w:val="00192F32"/>
    <w:rsid w:val="001A170E"/>
    <w:rsid w:val="001B0070"/>
    <w:rsid w:val="001B5E53"/>
    <w:rsid w:val="001C2173"/>
    <w:rsid w:val="001C7A18"/>
    <w:rsid w:val="001D3E83"/>
    <w:rsid w:val="001D795A"/>
    <w:rsid w:val="001E2894"/>
    <w:rsid w:val="001E3D18"/>
    <w:rsid w:val="001E6556"/>
    <w:rsid w:val="001F10BB"/>
    <w:rsid w:val="001F1957"/>
    <w:rsid w:val="0020726B"/>
    <w:rsid w:val="002107AF"/>
    <w:rsid w:val="002117DB"/>
    <w:rsid w:val="002273F8"/>
    <w:rsid w:val="002400D0"/>
    <w:rsid w:val="00252389"/>
    <w:rsid w:val="00253400"/>
    <w:rsid w:val="00256CC6"/>
    <w:rsid w:val="00257111"/>
    <w:rsid w:val="0027481A"/>
    <w:rsid w:val="00281B86"/>
    <w:rsid w:val="00285938"/>
    <w:rsid w:val="00292BE2"/>
    <w:rsid w:val="00293329"/>
    <w:rsid w:val="00295334"/>
    <w:rsid w:val="00297843"/>
    <w:rsid w:val="002B0E1F"/>
    <w:rsid w:val="002B4204"/>
    <w:rsid w:val="002B5D75"/>
    <w:rsid w:val="002D5343"/>
    <w:rsid w:val="002F1314"/>
    <w:rsid w:val="00301860"/>
    <w:rsid w:val="003070A4"/>
    <w:rsid w:val="00310F6C"/>
    <w:rsid w:val="00317993"/>
    <w:rsid w:val="00324219"/>
    <w:rsid w:val="00327E0E"/>
    <w:rsid w:val="00332D14"/>
    <w:rsid w:val="00343F5C"/>
    <w:rsid w:val="0035486B"/>
    <w:rsid w:val="00361369"/>
    <w:rsid w:val="003616C0"/>
    <w:rsid w:val="00373768"/>
    <w:rsid w:val="00380D39"/>
    <w:rsid w:val="00385C28"/>
    <w:rsid w:val="003A04E9"/>
    <w:rsid w:val="003A0B8F"/>
    <w:rsid w:val="003A6A8B"/>
    <w:rsid w:val="003B1219"/>
    <w:rsid w:val="003B2174"/>
    <w:rsid w:val="003B4535"/>
    <w:rsid w:val="003F49CD"/>
    <w:rsid w:val="00400CCD"/>
    <w:rsid w:val="004049BA"/>
    <w:rsid w:val="00410816"/>
    <w:rsid w:val="00411111"/>
    <w:rsid w:val="00433226"/>
    <w:rsid w:val="00461AC8"/>
    <w:rsid w:val="004636A6"/>
    <w:rsid w:val="00464B7C"/>
    <w:rsid w:val="00470741"/>
    <w:rsid w:val="00470DF6"/>
    <w:rsid w:val="004711B6"/>
    <w:rsid w:val="004802C3"/>
    <w:rsid w:val="00481716"/>
    <w:rsid w:val="00485B1B"/>
    <w:rsid w:val="004A36EA"/>
    <w:rsid w:val="004C37EA"/>
    <w:rsid w:val="004C57D9"/>
    <w:rsid w:val="004C6CB0"/>
    <w:rsid w:val="004E7438"/>
    <w:rsid w:val="004F74F4"/>
    <w:rsid w:val="005174CA"/>
    <w:rsid w:val="00532231"/>
    <w:rsid w:val="0053310B"/>
    <w:rsid w:val="00534D57"/>
    <w:rsid w:val="0055070A"/>
    <w:rsid w:val="005546A6"/>
    <w:rsid w:val="00563159"/>
    <w:rsid w:val="00565978"/>
    <w:rsid w:val="00567854"/>
    <w:rsid w:val="0057528A"/>
    <w:rsid w:val="00594158"/>
    <w:rsid w:val="00594975"/>
    <w:rsid w:val="00594A93"/>
    <w:rsid w:val="005965A6"/>
    <w:rsid w:val="005E6B2A"/>
    <w:rsid w:val="005F41F0"/>
    <w:rsid w:val="0060369A"/>
    <w:rsid w:val="006042C3"/>
    <w:rsid w:val="006130C6"/>
    <w:rsid w:val="006258CE"/>
    <w:rsid w:val="0063442C"/>
    <w:rsid w:val="00646609"/>
    <w:rsid w:val="00651174"/>
    <w:rsid w:val="00665108"/>
    <w:rsid w:val="006654DA"/>
    <w:rsid w:val="00665CD6"/>
    <w:rsid w:val="00672C87"/>
    <w:rsid w:val="00675CAD"/>
    <w:rsid w:val="006913FB"/>
    <w:rsid w:val="00692FA1"/>
    <w:rsid w:val="006966CA"/>
    <w:rsid w:val="006A2DD0"/>
    <w:rsid w:val="006C04AA"/>
    <w:rsid w:val="006C4562"/>
    <w:rsid w:val="006D53AD"/>
    <w:rsid w:val="006F338B"/>
    <w:rsid w:val="006F338F"/>
    <w:rsid w:val="007013B0"/>
    <w:rsid w:val="00701A7A"/>
    <w:rsid w:val="00704AF1"/>
    <w:rsid w:val="00704DBC"/>
    <w:rsid w:val="0071407F"/>
    <w:rsid w:val="0074499E"/>
    <w:rsid w:val="00751EFB"/>
    <w:rsid w:val="0076010F"/>
    <w:rsid w:val="00776D32"/>
    <w:rsid w:val="007901A3"/>
    <w:rsid w:val="00791A40"/>
    <w:rsid w:val="00797C67"/>
    <w:rsid w:val="007A052A"/>
    <w:rsid w:val="007B2C93"/>
    <w:rsid w:val="007C1974"/>
    <w:rsid w:val="007C4766"/>
    <w:rsid w:val="007D4AD4"/>
    <w:rsid w:val="00807846"/>
    <w:rsid w:val="0082327D"/>
    <w:rsid w:val="008254FE"/>
    <w:rsid w:val="00843BF8"/>
    <w:rsid w:val="00844640"/>
    <w:rsid w:val="00850B86"/>
    <w:rsid w:val="00854D4D"/>
    <w:rsid w:val="00870A5E"/>
    <w:rsid w:val="008758C7"/>
    <w:rsid w:val="00895023"/>
    <w:rsid w:val="008A797F"/>
    <w:rsid w:val="008B0155"/>
    <w:rsid w:val="008B2D54"/>
    <w:rsid w:val="008B4A7C"/>
    <w:rsid w:val="008C3141"/>
    <w:rsid w:val="008C69A2"/>
    <w:rsid w:val="008D4E9F"/>
    <w:rsid w:val="008F063C"/>
    <w:rsid w:val="00915A72"/>
    <w:rsid w:val="0092142F"/>
    <w:rsid w:val="00925A50"/>
    <w:rsid w:val="0093079A"/>
    <w:rsid w:val="00931A34"/>
    <w:rsid w:val="00935FB7"/>
    <w:rsid w:val="00943A1D"/>
    <w:rsid w:val="00952170"/>
    <w:rsid w:val="00953FB0"/>
    <w:rsid w:val="009709A1"/>
    <w:rsid w:val="009712BC"/>
    <w:rsid w:val="00982419"/>
    <w:rsid w:val="00982705"/>
    <w:rsid w:val="00994147"/>
    <w:rsid w:val="009B4CE1"/>
    <w:rsid w:val="009B70F8"/>
    <w:rsid w:val="009C4CDE"/>
    <w:rsid w:val="009C70B2"/>
    <w:rsid w:val="009D1C9E"/>
    <w:rsid w:val="009D4CF0"/>
    <w:rsid w:val="009E0AF4"/>
    <w:rsid w:val="009F23F3"/>
    <w:rsid w:val="00A03F91"/>
    <w:rsid w:val="00A06307"/>
    <w:rsid w:val="00A06416"/>
    <w:rsid w:val="00A240BB"/>
    <w:rsid w:val="00A31A7C"/>
    <w:rsid w:val="00A31FDF"/>
    <w:rsid w:val="00A40EA6"/>
    <w:rsid w:val="00A54EFC"/>
    <w:rsid w:val="00A72E19"/>
    <w:rsid w:val="00A804FC"/>
    <w:rsid w:val="00A92340"/>
    <w:rsid w:val="00A946F5"/>
    <w:rsid w:val="00A9576C"/>
    <w:rsid w:val="00AD27CD"/>
    <w:rsid w:val="00AF42A4"/>
    <w:rsid w:val="00B00BCC"/>
    <w:rsid w:val="00B13058"/>
    <w:rsid w:val="00B271C9"/>
    <w:rsid w:val="00B307A2"/>
    <w:rsid w:val="00B740CE"/>
    <w:rsid w:val="00B7633D"/>
    <w:rsid w:val="00B76CA5"/>
    <w:rsid w:val="00B857A4"/>
    <w:rsid w:val="00B916EF"/>
    <w:rsid w:val="00B9469D"/>
    <w:rsid w:val="00BC42A0"/>
    <w:rsid w:val="00BD4B5D"/>
    <w:rsid w:val="00BD6D6B"/>
    <w:rsid w:val="00C04D80"/>
    <w:rsid w:val="00C16D86"/>
    <w:rsid w:val="00C1736F"/>
    <w:rsid w:val="00C2461D"/>
    <w:rsid w:val="00C42EC2"/>
    <w:rsid w:val="00C43519"/>
    <w:rsid w:val="00C4527C"/>
    <w:rsid w:val="00C53705"/>
    <w:rsid w:val="00C53DEF"/>
    <w:rsid w:val="00C56125"/>
    <w:rsid w:val="00C707A2"/>
    <w:rsid w:val="00C7185D"/>
    <w:rsid w:val="00C91C49"/>
    <w:rsid w:val="00C9220C"/>
    <w:rsid w:val="00C97B11"/>
    <w:rsid w:val="00CB0C5D"/>
    <w:rsid w:val="00CE5094"/>
    <w:rsid w:val="00CE5BFE"/>
    <w:rsid w:val="00CE668A"/>
    <w:rsid w:val="00CF2F10"/>
    <w:rsid w:val="00CF457C"/>
    <w:rsid w:val="00D0052F"/>
    <w:rsid w:val="00D07A00"/>
    <w:rsid w:val="00D119F5"/>
    <w:rsid w:val="00D34109"/>
    <w:rsid w:val="00D44AEB"/>
    <w:rsid w:val="00D50801"/>
    <w:rsid w:val="00D60562"/>
    <w:rsid w:val="00D654D6"/>
    <w:rsid w:val="00D71DDE"/>
    <w:rsid w:val="00D81E7F"/>
    <w:rsid w:val="00D820C0"/>
    <w:rsid w:val="00D84B4A"/>
    <w:rsid w:val="00D854BA"/>
    <w:rsid w:val="00DC3948"/>
    <w:rsid w:val="00DC3B2F"/>
    <w:rsid w:val="00DD027D"/>
    <w:rsid w:val="00DD099B"/>
    <w:rsid w:val="00E028DD"/>
    <w:rsid w:val="00E02AB8"/>
    <w:rsid w:val="00E047F7"/>
    <w:rsid w:val="00E05072"/>
    <w:rsid w:val="00E1229F"/>
    <w:rsid w:val="00E12986"/>
    <w:rsid w:val="00E13EF5"/>
    <w:rsid w:val="00E2567E"/>
    <w:rsid w:val="00E26FF6"/>
    <w:rsid w:val="00E27D71"/>
    <w:rsid w:val="00E37C66"/>
    <w:rsid w:val="00E45E07"/>
    <w:rsid w:val="00E508EC"/>
    <w:rsid w:val="00E63C39"/>
    <w:rsid w:val="00E656E5"/>
    <w:rsid w:val="00E67442"/>
    <w:rsid w:val="00E82D22"/>
    <w:rsid w:val="00E82F66"/>
    <w:rsid w:val="00EA2BBB"/>
    <w:rsid w:val="00EA4809"/>
    <w:rsid w:val="00EA6377"/>
    <w:rsid w:val="00EB2BEC"/>
    <w:rsid w:val="00EC1195"/>
    <w:rsid w:val="00EC12CD"/>
    <w:rsid w:val="00EC3E66"/>
    <w:rsid w:val="00EC40F9"/>
    <w:rsid w:val="00EC6BAB"/>
    <w:rsid w:val="00EE738B"/>
    <w:rsid w:val="00EF27F2"/>
    <w:rsid w:val="00EF6B45"/>
    <w:rsid w:val="00F0160B"/>
    <w:rsid w:val="00F276D7"/>
    <w:rsid w:val="00F304F6"/>
    <w:rsid w:val="00F623B1"/>
    <w:rsid w:val="00F66CF4"/>
    <w:rsid w:val="00F718C5"/>
    <w:rsid w:val="00F909A4"/>
    <w:rsid w:val="00F97FD8"/>
    <w:rsid w:val="00FA093F"/>
    <w:rsid w:val="00FD1F98"/>
    <w:rsid w:val="00FD2376"/>
    <w:rsid w:val="00FD25B7"/>
    <w:rsid w:val="00FD6F92"/>
    <w:rsid w:val="00FD7CD5"/>
    <w:rsid w:val="00FE614F"/>
    <w:rsid w:val="00FF0AE8"/>
    <w:rsid w:val="00FF0F42"/>
    <w:rsid w:val="00FF145D"/>
    <w:rsid w:val="00FF3F0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00CA933"/>
  <w15:docId w15:val="{31880AC9-BE46-4165-98ED-D2FB102F5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15B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5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51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51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51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510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6510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4219"/>
    <w:pPr>
      <w:ind w:firstLineChars="200" w:firstLine="420"/>
    </w:pPr>
  </w:style>
  <w:style w:type="table" w:styleId="a8">
    <w:name w:val="Table Grid"/>
    <w:basedOn w:val="a1"/>
    <w:uiPriority w:val="39"/>
    <w:rsid w:val="001F10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7C197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C1974"/>
    <w:rPr>
      <w:sz w:val="18"/>
      <w:szCs w:val="18"/>
    </w:rPr>
  </w:style>
  <w:style w:type="paragraph" w:styleId="ab">
    <w:name w:val="Document Map"/>
    <w:basedOn w:val="a"/>
    <w:link w:val="ac"/>
    <w:uiPriority w:val="99"/>
    <w:semiHidden/>
    <w:unhideWhenUsed/>
    <w:rsid w:val="007C1974"/>
    <w:rPr>
      <w:rFonts w:ascii="宋体" w:eastAsia="宋体"/>
      <w:sz w:val="18"/>
      <w:szCs w:val="18"/>
    </w:rPr>
  </w:style>
  <w:style w:type="character" w:customStyle="1" w:styleId="ac">
    <w:name w:val="文档结构图 字符"/>
    <w:basedOn w:val="a0"/>
    <w:link w:val="ab"/>
    <w:uiPriority w:val="99"/>
    <w:semiHidden/>
    <w:rsid w:val="007C1974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3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2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8</TotalTime>
  <Pages>5</Pages>
  <Words>341</Words>
  <Characters>1947</Characters>
  <Application>Microsoft Office Word</Application>
  <DocSecurity>0</DocSecurity>
  <Lines>16</Lines>
  <Paragraphs>4</Paragraphs>
  <ScaleCrop>false</ScaleCrop>
  <Company/>
  <LinksUpToDate>false</LinksUpToDate>
  <CharactersWithSpaces>2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榕</dc:creator>
  <cp:keywords/>
  <dc:description/>
  <cp:lastModifiedBy>子淇</cp:lastModifiedBy>
  <cp:revision>1</cp:revision>
  <dcterms:created xsi:type="dcterms:W3CDTF">2017-04-06T07:50:00Z</dcterms:created>
  <dcterms:modified xsi:type="dcterms:W3CDTF">2022-04-27T14:40:00Z</dcterms:modified>
</cp:coreProperties>
</file>